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8F51A2" w:rsidRDefault="008F51A2" w:rsidP="008F51A2">
      <w:pPr>
        <w:tabs>
          <w:tab w:val="left" w:pos="9639"/>
        </w:tabs>
        <w:spacing w:line="360" w:lineRule="auto"/>
      </w:pPr>
      <w:r>
        <w:object w:dxaOrig="11528" w:dyaOrig="260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5pt;height:727.5pt" o:ole="">
            <v:imagedata r:id="rId7" o:title=""/>
          </v:shape>
          <o:OLEObject Type="Embed" ProgID="Visio.Drawing.11" ShapeID="_x0000_i1025" DrawAspect="Content" ObjectID="_1501502431" r:id="rId8"/>
        </w:object>
      </w:r>
    </w:p>
    <w:p w:rsidR="008F51A2" w:rsidRDefault="008F51A2" w:rsidP="008F51A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Пути движения транспортных средств к местам разгрузки/погрузки и рекомендуемые пути передвижения детей по территории образовательного учреждения</w:t>
      </w:r>
    </w:p>
    <w:p w:rsidR="008F51A2" w:rsidRDefault="008F51A2" w:rsidP="008F51A2">
      <w:pPr>
        <w:spacing w:line="360" w:lineRule="auto"/>
        <w:jc w:val="center"/>
        <w:rPr>
          <w:b/>
          <w:sz w:val="28"/>
          <w:szCs w:val="28"/>
        </w:rPr>
      </w:pPr>
    </w:p>
    <w:p w:rsidR="008F51A2" w:rsidRDefault="008F51A2" w:rsidP="008F51A2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Образец схемы.</w:t>
      </w:r>
    </w:p>
    <w:p w:rsidR="008F51A2" w:rsidRDefault="00ED4A9B" w:rsidP="008F51A2">
      <w:pPr>
        <w:tabs>
          <w:tab w:val="left" w:pos="9639"/>
        </w:tabs>
        <w:spacing w:line="360" w:lineRule="auto"/>
        <w:jc w:val="center"/>
      </w:pPr>
      <w:r>
        <w:object w:dxaOrig="9773" w:dyaOrig="13681">
          <v:shape id="_x0000_i1026" type="#_x0000_t75" style="width:411.75pt;height:8in" o:ole="">
            <v:imagedata r:id="rId9" o:title=""/>
          </v:shape>
          <o:OLEObject Type="Embed" ProgID="Visio.Drawing.11" ShapeID="_x0000_i1026" DrawAspect="Content" ObjectID="_1501502432" r:id="rId10"/>
        </w:object>
      </w:r>
    </w:p>
    <w:p w:rsidR="008F51A2" w:rsidRPr="0049601E" w:rsidRDefault="008F51A2" w:rsidP="008F51A2">
      <w:pPr>
        <w:spacing w:line="360" w:lineRule="auto"/>
        <w:rPr>
          <w:sz w:val="28"/>
          <w:szCs w:val="28"/>
        </w:rPr>
      </w:pPr>
    </w:p>
    <w:p w:rsidR="008F51A2" w:rsidRDefault="008F51A2" w:rsidP="008F51A2">
      <w:pPr>
        <w:spacing w:line="360" w:lineRule="auto"/>
        <w:jc w:val="center"/>
        <w:rPr>
          <w:b/>
          <w:sz w:val="28"/>
          <w:szCs w:val="28"/>
        </w:rPr>
      </w:pPr>
    </w:p>
    <w:sectPr w:rsidR="008F51A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F771E" w:rsidRDefault="002F771E" w:rsidP="006F7971">
      <w:r>
        <w:separator/>
      </w:r>
    </w:p>
  </w:endnote>
  <w:endnote w:type="continuationSeparator" w:id="0">
    <w:p w:rsidR="002F771E" w:rsidRDefault="002F771E" w:rsidP="006F79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F771E" w:rsidRDefault="002F771E" w:rsidP="006F7971">
      <w:r>
        <w:separator/>
      </w:r>
    </w:p>
  </w:footnote>
  <w:footnote w:type="continuationSeparator" w:id="0">
    <w:p w:rsidR="002F771E" w:rsidRDefault="002F771E" w:rsidP="006F797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0D7F9B"/>
    <w:multiLevelType w:val="hybridMultilevel"/>
    <w:tmpl w:val="A868214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7971"/>
    <w:rsid w:val="0002273F"/>
    <w:rsid w:val="00043A8F"/>
    <w:rsid w:val="000B2403"/>
    <w:rsid w:val="00127D5C"/>
    <w:rsid w:val="00143052"/>
    <w:rsid w:val="001D5FF9"/>
    <w:rsid w:val="002340F1"/>
    <w:rsid w:val="002D6C29"/>
    <w:rsid w:val="002F6AFA"/>
    <w:rsid w:val="002F771E"/>
    <w:rsid w:val="0031136E"/>
    <w:rsid w:val="003C7326"/>
    <w:rsid w:val="0040285E"/>
    <w:rsid w:val="00446C90"/>
    <w:rsid w:val="004C65FA"/>
    <w:rsid w:val="004E2AD7"/>
    <w:rsid w:val="004E6323"/>
    <w:rsid w:val="004F6954"/>
    <w:rsid w:val="00534423"/>
    <w:rsid w:val="005440A1"/>
    <w:rsid w:val="005A0232"/>
    <w:rsid w:val="0066675C"/>
    <w:rsid w:val="006F7971"/>
    <w:rsid w:val="00731B0C"/>
    <w:rsid w:val="00752E85"/>
    <w:rsid w:val="00773430"/>
    <w:rsid w:val="007F5FA0"/>
    <w:rsid w:val="0082112B"/>
    <w:rsid w:val="00851317"/>
    <w:rsid w:val="008F51A2"/>
    <w:rsid w:val="009663E2"/>
    <w:rsid w:val="00A0241C"/>
    <w:rsid w:val="00A10078"/>
    <w:rsid w:val="00A766FF"/>
    <w:rsid w:val="00AD50E0"/>
    <w:rsid w:val="00AE5B5F"/>
    <w:rsid w:val="00B12E44"/>
    <w:rsid w:val="00CA5705"/>
    <w:rsid w:val="00D13857"/>
    <w:rsid w:val="00E27EC7"/>
    <w:rsid w:val="00E52063"/>
    <w:rsid w:val="00EA20B1"/>
    <w:rsid w:val="00ED4A9B"/>
    <w:rsid w:val="00F303AA"/>
    <w:rsid w:val="00F772C0"/>
    <w:rsid w:val="00FF4C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FA91C48F-C8A9-4BA8-86E1-1D00E516EE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/>
        <w:ind w:left="34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F7971"/>
    <w:pPr>
      <w:spacing w:after="0"/>
      <w:ind w:left="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нак Знак Знак Знак"/>
    <w:basedOn w:val="a"/>
    <w:rsid w:val="006F7971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styleId="a4">
    <w:name w:val="footnote text"/>
    <w:basedOn w:val="a"/>
    <w:link w:val="a5"/>
    <w:semiHidden/>
    <w:rsid w:val="006F7971"/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6F7971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semiHidden/>
    <w:rsid w:val="006F7971"/>
    <w:rPr>
      <w:vertAlign w:val="superscript"/>
    </w:rPr>
  </w:style>
  <w:style w:type="paragraph" w:styleId="a7">
    <w:name w:val="Body Text"/>
    <w:basedOn w:val="a"/>
    <w:link w:val="a8"/>
    <w:rsid w:val="006F7971"/>
    <w:rPr>
      <w:sz w:val="28"/>
      <w:szCs w:val="20"/>
    </w:rPr>
  </w:style>
  <w:style w:type="character" w:customStyle="1" w:styleId="a8">
    <w:name w:val="Основной текст Знак"/>
    <w:basedOn w:val="a0"/>
    <w:link w:val="a7"/>
    <w:rsid w:val="006F797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5A0232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5A0232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32</Words>
  <Characters>189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стинова Галина Павловна</dc:creator>
  <cp:lastModifiedBy>Дубов Дмитрий Леонидович</cp:lastModifiedBy>
  <cp:revision>2</cp:revision>
  <cp:lastPrinted>2014-01-23T09:19:00Z</cp:lastPrinted>
  <dcterms:created xsi:type="dcterms:W3CDTF">2015-08-19T12:14:00Z</dcterms:created>
  <dcterms:modified xsi:type="dcterms:W3CDTF">2015-08-19T12:14:00Z</dcterms:modified>
</cp:coreProperties>
</file>